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7" r:id="rId3"/>
    <p:sldId id="329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361" r:id="rId12"/>
    <p:sldId id="363" r:id="rId13"/>
    <p:sldId id="265" r:id="rId14"/>
    <p:sldId id="364" r:id="rId15"/>
    <p:sldId id="3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97" r:id="rId25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278" autoAdjust="0"/>
    <p:restoredTop sz="94660"/>
  </p:normalViewPr>
  <p:slideViewPr>
    <p:cSldViewPr snapToGrid="0" showGuides="1">
      <p:cViewPr varScale="1">
        <p:scale>
          <a:sx n="67" d="100"/>
          <a:sy n="67" d="100"/>
        </p:scale>
        <p:origin x="748" y="80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handoutMaster" Target="handoutMasters/handoutMaster1.xml"/><Relationship Id="rId26" Type="http://schemas.openxmlformats.org/officeDocument/2006/relationships/notesMaster" Target="notesMasters/notesMaster1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defRPr sz="6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751117"/>
            <a:ext cx="7321550" cy="811357"/>
          </a:xfrm>
        </p:spPr>
        <p:txBody>
          <a:bodyPr anchor="b">
            <a:normAutofit/>
          </a:bodyPr>
          <a:lstStyle>
            <a:lvl1pPr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7321550" cy="647555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2400" b="1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800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 hidden="1"/>
          <p:cNvCxnSpPr/>
          <p:nvPr userDrawn="1"/>
        </p:nvCxnSpPr>
        <p:spPr>
          <a:xfrm>
            <a:off x="742950" y="434340"/>
            <a:ext cx="0" cy="13912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>
          <a:gsLst>
            <a:gs pos="0">
              <a:schemeClr val="bg1">
                <a:lumMod val="95000"/>
              </a:schemeClr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.png"/><Relationship Id="rId8" Type="http://schemas.openxmlformats.org/officeDocument/2006/relationships/tags" Target="../tags/tag11.xml"/><Relationship Id="rId7" Type="http://schemas.openxmlformats.org/officeDocument/2006/relationships/tags" Target="../tags/tag10.xml"/><Relationship Id="rId6" Type="http://schemas.openxmlformats.org/officeDocument/2006/relationships/tags" Target="../tags/tag9.xml"/><Relationship Id="rId5" Type="http://schemas.openxmlformats.org/officeDocument/2006/relationships/tags" Target="../tags/tag8.xml"/><Relationship Id="rId4" Type="http://schemas.openxmlformats.org/officeDocument/2006/relationships/tags" Target="../tags/tag7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jpeg"/><Relationship Id="rId2" Type="http://schemas.openxmlformats.org/officeDocument/2006/relationships/image" Target="../media/image25.jpeg"/><Relationship Id="rId1" Type="http://schemas.openxmlformats.org/officeDocument/2006/relationships/image" Target="../media/image22.jpe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jpeg"/><Relationship Id="rId2" Type="http://schemas.openxmlformats.org/officeDocument/2006/relationships/image" Target="../media/image26.jpeg"/><Relationship Id="rId1" Type="http://schemas.openxmlformats.org/officeDocument/2006/relationships/image" Target="../media/image22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jpe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0.xml"/><Relationship Id="rId7" Type="http://schemas.openxmlformats.org/officeDocument/2006/relationships/tags" Target="../tags/tag19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.png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image" Target="../media/image2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939800" y="2428875"/>
            <a:ext cx="4036695" cy="2922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rgbClr val="002B41"/>
                </a:solidFill>
                <a:latin typeface="Impact" panose="020B0806030902050204" pitchFamily="34" charset="0"/>
                <a:ea typeface="微软雅黑" panose="020B0503020204020204" charset="-122"/>
              </a:rPr>
              <a:t>G18小组</a:t>
            </a:r>
            <a:endParaRPr lang="zh-CN" altLang="en-US" sz="4000" dirty="0">
              <a:solidFill>
                <a:srgbClr val="002B41"/>
              </a:solidFill>
              <a:latin typeface="Impact" panose="020B0806030902050204" pitchFamily="34" charset="0"/>
              <a:ea typeface="微软雅黑" panose="020B0503020204020204" charset="-122"/>
            </a:endParaRPr>
          </a:p>
          <a:p>
            <a:pPr algn="ctr"/>
            <a:r>
              <a:rPr lang="zh-CN" altLang="en-US" sz="7200" dirty="0">
                <a:solidFill>
                  <a:srgbClr val="002B41"/>
                </a:solidFill>
                <a:latin typeface="微软雅黑" panose="020B0503020204020204" charset="-122"/>
                <a:ea typeface="微软雅黑" panose="020B0503020204020204" charset="-122"/>
              </a:rPr>
              <a:t>需求变更管理</a:t>
            </a:r>
            <a:endParaRPr lang="zh-CN" altLang="en-US" sz="7200" dirty="0">
              <a:solidFill>
                <a:srgbClr val="002B4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PA_Line 1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 flipV="1">
            <a:off x="3459637" y="0"/>
            <a:ext cx="7651028" cy="6860440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" name="PA_Line 1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8045145" y="-179684"/>
            <a:ext cx="4011737" cy="7040124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PA_Line 1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517715" y="-37707"/>
            <a:ext cx="10674284" cy="4949588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PA_Line 1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9747262" y="-179684"/>
            <a:ext cx="1891058" cy="7033554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PA_椭圆 1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05344" y="1710670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PA_椭圆 2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435706" y="4050757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PA_任意多边形 5"/>
          <p:cNvSpPr/>
          <p:nvPr>
            <p:custDataLst>
              <p:tags r:id="rId7"/>
            </p:custDataLst>
          </p:nvPr>
        </p:nvSpPr>
        <p:spPr bwMode="auto">
          <a:xfrm>
            <a:off x="9257122" y="0"/>
            <a:ext cx="2926691" cy="4911881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rgbClr val="00183C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PA_椭圆 1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847630" y="2860740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4" name="图片 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6390" y="206375"/>
            <a:ext cx="1836420" cy="182499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0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47700" y="818515"/>
            <a:ext cx="10515600" cy="5358765"/>
          </a:xfrm>
        </p:spPr>
        <p:txBody>
          <a:bodyPr/>
          <a:lstStyle/>
          <a:p>
            <a:r>
              <a:rPr lang="zh-CN" altLang="en-US"/>
              <a:t>管理员修改网站首页动图</a:t>
            </a:r>
            <a:endParaRPr lang="zh-CN" altLang="en-US"/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531" name="图片 531" descr="55942430188529787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54480" y="1310005"/>
            <a:ext cx="8651240" cy="5071745"/>
          </a:xfrm>
          <a:prstGeom prst="rect">
            <a:avLst/>
          </a:prstGeom>
        </p:spPr>
      </p:pic>
      <p:pic>
        <p:nvPicPr>
          <p:cNvPr id="536" name="图片 536" descr="7512246921539923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3845" y="1312545"/>
            <a:ext cx="8651240" cy="5071110"/>
          </a:xfrm>
          <a:prstGeom prst="rect">
            <a:avLst/>
          </a:prstGeom>
        </p:spPr>
      </p:pic>
      <p:pic>
        <p:nvPicPr>
          <p:cNvPr id="5" name="图片 533" descr="8826062799684188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3210" y="1310005"/>
            <a:ext cx="8651875" cy="5073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47700" y="818515"/>
            <a:ext cx="10515600" cy="5358765"/>
          </a:xfrm>
        </p:spPr>
        <p:txBody>
          <a:bodyPr/>
          <a:lstStyle/>
          <a:p>
            <a:r>
              <a:rPr lang="zh-CN" altLang="en-US"/>
              <a:t>管理员删除网站首页动图</a:t>
            </a:r>
            <a:endParaRPr lang="zh-CN" altLang="en-US"/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531" name="图片 531" descr="55942430188529787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54480" y="1310005"/>
            <a:ext cx="8651240" cy="5071745"/>
          </a:xfrm>
          <a:prstGeom prst="rect">
            <a:avLst/>
          </a:prstGeom>
        </p:spPr>
      </p:pic>
      <p:pic>
        <p:nvPicPr>
          <p:cNvPr id="534" name="图片 534" descr="2381677104654536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3845" y="1312545"/>
            <a:ext cx="8651240" cy="5071110"/>
          </a:xfrm>
          <a:prstGeom prst="rect">
            <a:avLst/>
          </a:prstGeom>
        </p:spPr>
      </p:pic>
      <p:pic>
        <p:nvPicPr>
          <p:cNvPr id="533" name="图片 533" descr="8826062799684188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3845" y="1310005"/>
            <a:ext cx="8651875" cy="5073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关的测试用例和用户手册</a:t>
            </a:r>
            <a:endParaRPr lang="zh-CN" altLang="en-US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672" name="图片 672" descr="添加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40755" y="1898650"/>
            <a:ext cx="5956935" cy="3380740"/>
          </a:xfrm>
          <a:prstGeom prst="rect">
            <a:avLst/>
          </a:prstGeom>
        </p:spPr>
      </p:pic>
      <p:graphicFrame>
        <p:nvGraphicFramePr>
          <p:cNvPr id="5" name="表格 4"/>
          <p:cNvGraphicFramePr/>
          <p:nvPr/>
        </p:nvGraphicFramePr>
        <p:xfrm>
          <a:off x="763905" y="1241425"/>
          <a:ext cx="4417695" cy="5486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6435"/>
                <a:gridCol w="1205230"/>
                <a:gridCol w="472440"/>
                <a:gridCol w="579120"/>
                <a:gridCol w="786130"/>
                <a:gridCol w="688340"/>
              </a:tblGrid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目/软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程序版本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TC-M053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模块名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添加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人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郑巧雁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应用例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Uc-M054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时间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019.1.6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相关的用例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添加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特性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添加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目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管理员能否添加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预置条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登录了系统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特殊规程说明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无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参考信息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用例说明中关于“管理员添加网站首页动图”的说明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数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操作序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操作描述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 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覆盖路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期望结果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实际结果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旁添加按钮，选择图片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友情首页动图被添加，网站上首页动图更新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旁添加按钮，未选择图片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提示“请选择图片”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旁添加按钮，选择图片，点击取消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返回之前界面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145" name="图片 145" descr="修改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08090" y="1229360"/>
            <a:ext cx="5725160" cy="3234690"/>
          </a:xfrm>
          <a:prstGeom prst="rect">
            <a:avLst/>
          </a:prstGeom>
        </p:spPr>
      </p:pic>
      <p:graphicFrame>
        <p:nvGraphicFramePr>
          <p:cNvPr id="3" name="表格 2"/>
          <p:cNvGraphicFramePr/>
          <p:nvPr/>
        </p:nvGraphicFramePr>
        <p:xfrm>
          <a:off x="620395" y="203835"/>
          <a:ext cx="4154805" cy="63595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63880"/>
                <a:gridCol w="1209040"/>
                <a:gridCol w="465455"/>
                <a:gridCol w="572770"/>
                <a:gridCol w="841375"/>
                <a:gridCol w="502285"/>
              </a:tblGrid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目/软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程序版本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TC-M054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模块名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修改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人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郑巧雁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应用例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Uc-M055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时间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019.1.6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相关的用例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修改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特性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修改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8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目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管理员能否修改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预置条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登录了系统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特殊规程说明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无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4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参考信息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用例说明中关于“管理员修改网站首页动图”的说明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数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操作序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操作描述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 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覆盖路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期望结果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实际结果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23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长按需要修改的图片，弹出提示框，选择图片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首页动图被修改，网站上首页动图更新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17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长按需要修改的图片，弹出提示框，未选择图片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提示“请选择图片”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23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长按需要修改的图片，弹出提示框，选择图片，点击取消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返回之前界面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45" name="图片 45" descr="删除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82995" y="1351280"/>
            <a:ext cx="5872480" cy="3310890"/>
          </a:xfrm>
          <a:prstGeom prst="rect">
            <a:avLst/>
          </a:prstGeom>
        </p:spPr>
      </p:pic>
      <p:graphicFrame>
        <p:nvGraphicFramePr>
          <p:cNvPr id="3" name="表格 2"/>
          <p:cNvGraphicFramePr/>
          <p:nvPr/>
        </p:nvGraphicFramePr>
        <p:xfrm>
          <a:off x="831215" y="1026160"/>
          <a:ext cx="4819015" cy="52336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5810"/>
                <a:gridCol w="1141095"/>
                <a:gridCol w="765810"/>
                <a:gridCol w="657225"/>
                <a:gridCol w="765810"/>
                <a:gridCol w="723265"/>
              </a:tblGrid>
              <a:tr h="5016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目/软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程序版本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TC-M055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6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模块名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删除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人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郑巧雁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6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应用例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Uc-M056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时间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019.1.6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6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相关的用例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删除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6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特性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删除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06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目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管理员能否删除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6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预置条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登录了系统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特殊规程说明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无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参考信息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用例说明中关于“管理员删除网站首页动图”的说明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70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数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67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操作序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操作描述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 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覆盖路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期望结果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实际结果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07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双击图片，弹出提示框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首页动图被删除，网站上友情链接更新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137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双击图片，弹出提示框，点击取消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返回之前界面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新的需求的</a:t>
            </a:r>
            <a:r>
              <a:rPr 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优先级打分和排序</a:t>
            </a:r>
            <a:endParaRPr lang="zh-CN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 descr="搜狗截图201901102336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815" y="1992630"/>
            <a:ext cx="11850370" cy="528955"/>
          </a:xfrm>
          <a:prstGeom prst="rect">
            <a:avLst/>
          </a:prstGeom>
        </p:spPr>
      </p:pic>
      <p:pic>
        <p:nvPicPr>
          <p:cNvPr id="7" name="图片 6" descr="搜狗截图2019011023355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815" y="1821815"/>
            <a:ext cx="11852910" cy="201295"/>
          </a:xfrm>
          <a:prstGeom prst="rect">
            <a:avLst/>
          </a:prstGeom>
        </p:spPr>
      </p:pic>
      <p:pic>
        <p:nvPicPr>
          <p:cNvPr id="8" name="图片 7" descr="搜狗截图201901102335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700" y="3935095"/>
            <a:ext cx="11047730" cy="232410"/>
          </a:xfrm>
          <a:prstGeom prst="rect">
            <a:avLst/>
          </a:prstGeom>
        </p:spPr>
      </p:pic>
      <p:pic>
        <p:nvPicPr>
          <p:cNvPr id="10" name="图片 9" descr="搜狗截图201901102335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375" y="4167505"/>
            <a:ext cx="11362055" cy="61976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新的需求的可行性分析</a:t>
            </a:r>
            <a:endParaRPr lang="zh-CN" altLang="en-US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869882" y="2259330"/>
          <a:ext cx="5411788" cy="1280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5100"/>
                <a:gridCol w="2706688"/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评估项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评估结果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技术可行性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要求后台添加管理编辑网站首页动图的功能，技术可行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风险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由于软件还未进行概要设计和实现，风险较小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危害分析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影响分为不大。危害较小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915184"/>
            <a:ext cx="12192000" cy="22470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1.CCB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织和人选</a:t>
            </a:r>
            <a:endParaRPr lang="zh-CN" altLang="en-US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1027748" y="1833245"/>
          <a:ext cx="5267325" cy="853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55775"/>
                <a:gridCol w="1755775"/>
                <a:gridCol w="1755775"/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姓名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角色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联系方式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沈启航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控制委员会主席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598812240431601404@stu.zucc.edu.cn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对象 -2147482624"/>
          <p:cNvGraphicFramePr/>
          <p:nvPr/>
        </p:nvGraphicFramePr>
        <p:xfrm>
          <a:off x="6830060" y="259080"/>
          <a:ext cx="5039995" cy="641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3902075" imgH="5531485" progId="Visio.Drawing.15">
                  <p:embed/>
                </p:oleObj>
              </mc:Choice>
              <mc:Fallback>
                <p:oleObj name="" r:id="rId1" imgW="3902075" imgH="553148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30060" y="259080"/>
                        <a:ext cx="5039995" cy="64128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2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变更申请报告</a:t>
            </a:r>
            <a:endParaRPr lang="zh-CN" altLang="en-US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6377305" y="45720"/>
          <a:ext cx="4856480" cy="6766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54380"/>
                <a:gridCol w="962025"/>
                <a:gridCol w="173355"/>
                <a:gridCol w="927735"/>
                <a:gridCol w="619125"/>
                <a:gridCol w="1419860"/>
              </a:tblGrid>
              <a:tr h="18288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产品名称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项目名称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项目经理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妍蓝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申请人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妍蓝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申请时间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19年1月6日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类型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需求变更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应需求文档号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G18-SRS</a:t>
                      </a: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1.0.0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描述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前的描述（若为新需求可不填此栏）此需求为新需求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变更后的描述后台添加管理编辑网站首页动图的功能 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评审方式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[  ]项目组裁决  [√]召开评审会议    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评审负责人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妍蓝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评审成员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遵义、郑巧雁、张琪、宋翼虎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 gridSpan="6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以下由项目组填写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技术评审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[√]可行              [  ]不可行技术方案简单描述：在后台添加管理编辑网站首页动图的功能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度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变更导致项目额外工期的总工时5.5工时，相应的概要设计延后2天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成本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需要额外人员数目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3人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人时成本（人时）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.5人时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人时工资（元）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59.12元/时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非人时成本（元）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 rowSpan="3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质量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设计阶段的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添加管理编辑网站首页动图的功能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测试阶段的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在测试用例中添加管理编辑网站首页动图的功能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运行阶段的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无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项目组意见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[√]同意            [ ]不同意           [ ]搁置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项目主管签字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妍蓝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期：2019/01/06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3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采用需求管理工具对用户需求变化进行</a:t>
            </a:r>
            <a:r>
              <a:rPr 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变更影响分析</a:t>
            </a:r>
            <a:endParaRPr lang="zh-CN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700" y="1827540"/>
            <a:ext cx="12192000" cy="320292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录</a:t>
            </a:r>
            <a:endParaRPr lang="zh-CN" altLang="en-US" sz="4400" b="0"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92569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了便于评审，该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PT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顺序完全根据评审表顺序排序</a:t>
            </a:r>
            <a:endParaRPr lang="zh-CN" altLang="en-US" sz="3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4.</a:t>
            </a:r>
            <a:r>
              <a:rPr 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建议的变更对任务的执行顺序、依赖性、工作量或进度的影响</a:t>
            </a:r>
            <a:endParaRPr lang="zh-CN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影响分析预估：</a:t>
            </a:r>
            <a:endParaRPr lang="en-US" altLang="zh-CN" dirty="0"/>
          </a:p>
          <a:p>
            <a:r>
              <a:rPr lang="zh-CN" altLang="zh-CN" dirty="0"/>
              <a:t>变更导致项目额外工期：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用例描述：</a:t>
            </a:r>
            <a:r>
              <a:rPr lang="en-US" altLang="zh-CN" dirty="0"/>
              <a:t>0.75h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相应界面：</a:t>
            </a:r>
            <a:r>
              <a:rPr lang="en-US" altLang="zh-CN" dirty="0"/>
              <a:t>1h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用户手册：</a:t>
            </a:r>
            <a:r>
              <a:rPr lang="en-US" altLang="zh-CN" dirty="0"/>
              <a:t>0.75h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数据字典：</a:t>
            </a:r>
            <a:r>
              <a:rPr lang="en-US" altLang="zh-CN" dirty="0"/>
              <a:t>0.25h</a:t>
            </a:r>
            <a:endParaRPr lang="zh-CN" altLang="zh-CN" dirty="0"/>
          </a:p>
          <a:p>
            <a:r>
              <a:rPr lang="en-US" altLang="zh-CN" dirty="0"/>
              <a:t>  SRS</a:t>
            </a:r>
            <a:r>
              <a:rPr lang="zh-CN" altLang="zh-CN" dirty="0"/>
              <a:t>：</a:t>
            </a:r>
            <a:r>
              <a:rPr lang="en-US" altLang="zh-CN" dirty="0"/>
              <a:t>2h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测试用例：</a:t>
            </a:r>
            <a:r>
              <a:rPr lang="en-US" altLang="zh-CN" dirty="0"/>
              <a:t>0.75h</a:t>
            </a:r>
            <a:endParaRPr lang="zh-CN" altLang="zh-CN" dirty="0"/>
          </a:p>
          <a:p>
            <a:r>
              <a:rPr lang="zh-CN" altLang="zh-CN" dirty="0"/>
              <a:t>总工时</a:t>
            </a:r>
            <a:r>
              <a:rPr lang="en-US" altLang="zh-CN" dirty="0"/>
              <a:t>5.5</a:t>
            </a:r>
            <a:r>
              <a:rPr lang="zh-CN" altLang="zh-CN" dirty="0"/>
              <a:t>工时，相应的概要设计延后</a:t>
            </a:r>
            <a:r>
              <a:rPr lang="en-US" altLang="zh-CN" dirty="0"/>
              <a:t>2</a:t>
            </a:r>
            <a:r>
              <a:rPr lang="zh-CN" altLang="zh-CN" dirty="0"/>
              <a:t>天</a:t>
            </a:r>
            <a:endParaRPr lang="zh-CN" altLang="en-US" dirty="0"/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5.</a:t>
            </a:r>
            <a:r>
              <a:rPr 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am Building</a:t>
            </a:r>
            <a:endParaRPr lang="en-US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北秀全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.</a:t>
            </a:r>
            <a:r>
              <a:rPr 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项目成员的评价、绩效排序及打分</a:t>
            </a:r>
            <a:endParaRPr lang="zh-CN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陈妍蓝：使用统御，导出需求跟踪矩阵；</a:t>
            </a:r>
            <a:r>
              <a:rPr lang="en-US" altLang="zh-CN" dirty="0"/>
              <a:t>94</a:t>
            </a:r>
            <a:endParaRPr lang="en-US" altLang="zh-CN" dirty="0"/>
          </a:p>
          <a:p>
            <a:r>
              <a:rPr lang="zh-CN" altLang="en-US" dirty="0"/>
              <a:t>陈遵义：变更后的</a:t>
            </a:r>
            <a:r>
              <a:rPr lang="en-US" altLang="zh-CN" dirty="0"/>
              <a:t>DM</a:t>
            </a:r>
            <a:r>
              <a:rPr lang="zh-CN" altLang="en-US" dirty="0"/>
              <a:t>图，修改</a:t>
            </a:r>
            <a:r>
              <a:rPr lang="en-US" altLang="zh-CN" dirty="0"/>
              <a:t>APP</a:t>
            </a:r>
            <a:r>
              <a:rPr lang="zh-CN" altLang="en-US" dirty="0"/>
              <a:t>界面；</a:t>
            </a:r>
            <a:r>
              <a:rPr lang="en-US" altLang="zh-CN" dirty="0"/>
              <a:t>89.2</a:t>
            </a:r>
            <a:endParaRPr lang="en-US" altLang="zh-CN" dirty="0"/>
          </a:p>
          <a:p>
            <a:r>
              <a:rPr lang="zh-CN" altLang="en-US" dirty="0"/>
              <a:t>宋翼虎：制作变更</a:t>
            </a:r>
            <a:r>
              <a:rPr lang="en-US" altLang="zh-CN" dirty="0"/>
              <a:t>APP</a:t>
            </a:r>
            <a:r>
              <a:rPr lang="zh-CN" altLang="en-US" dirty="0"/>
              <a:t>，变更后的顺序图；</a:t>
            </a:r>
            <a:r>
              <a:rPr lang="en-US" altLang="zh-CN" dirty="0"/>
              <a:t>89.7</a:t>
            </a:r>
            <a:endParaRPr lang="en-US" altLang="zh-CN" dirty="0"/>
          </a:p>
          <a:p>
            <a:r>
              <a:rPr lang="zh-CN" altLang="en-US" dirty="0"/>
              <a:t>郑巧雁：修改</a:t>
            </a:r>
            <a:r>
              <a:rPr lang="en-US" altLang="zh-CN" dirty="0"/>
              <a:t>SRS</a:t>
            </a:r>
            <a:r>
              <a:rPr lang="zh-CN" altLang="en-US" dirty="0"/>
              <a:t>，</a:t>
            </a:r>
            <a:r>
              <a:rPr lang="en-US" altLang="zh-CN" dirty="0"/>
              <a:t>CCB</a:t>
            </a:r>
            <a:r>
              <a:rPr lang="zh-CN" altLang="en-US" dirty="0"/>
              <a:t>章程</a:t>
            </a:r>
            <a:r>
              <a:rPr lang="en-US" altLang="zh-CN" dirty="0"/>
              <a:t>,</a:t>
            </a:r>
            <a:r>
              <a:rPr lang="zh-CN" altLang="en-US" dirty="0"/>
              <a:t>需求变更申请报告；</a:t>
            </a:r>
            <a:r>
              <a:rPr lang="en-US" altLang="zh-CN" dirty="0"/>
              <a:t>92.6</a:t>
            </a:r>
            <a:endParaRPr lang="en-US" altLang="zh-CN" dirty="0"/>
          </a:p>
          <a:p>
            <a:r>
              <a:rPr lang="zh-CN" altLang="en-US" dirty="0"/>
              <a:t>张琪：修改数据字典，</a:t>
            </a:r>
            <a:r>
              <a:rPr lang="en-US" altLang="zh-CN" dirty="0"/>
              <a:t>ER</a:t>
            </a:r>
            <a:r>
              <a:rPr lang="zh-CN" altLang="en-US" dirty="0"/>
              <a:t>图</a:t>
            </a:r>
            <a:r>
              <a:rPr lang="en-US" altLang="zh-CN" dirty="0"/>
              <a:t>,</a:t>
            </a:r>
            <a:r>
              <a:rPr lang="zh-CN" altLang="en-US" dirty="0"/>
              <a:t>修改</a:t>
            </a:r>
            <a:r>
              <a:rPr lang="en-US" altLang="zh-CN" dirty="0"/>
              <a:t>SRS</a:t>
            </a:r>
            <a:r>
              <a:rPr lang="zh-CN" altLang="en-US" dirty="0"/>
              <a:t>；</a:t>
            </a:r>
            <a:r>
              <a:rPr lang="en-US" altLang="zh-CN" dirty="0"/>
              <a:t>91.7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9112" y="4001294"/>
            <a:ext cx="9934575" cy="23907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9087" y="1825625"/>
            <a:ext cx="4772025" cy="38957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A_Line 1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 flipV="1">
            <a:off x="3459637" y="0"/>
            <a:ext cx="7651028" cy="6860440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9" name="PA_Line 1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8045145" y="-179684"/>
            <a:ext cx="4011737" cy="7040124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" name="PA_Line 1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517715" y="-37707"/>
            <a:ext cx="10674284" cy="4949588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1" name="PA_Line 1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9747262" y="-179684"/>
            <a:ext cx="1891058" cy="7033554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PA_椭圆 1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05344" y="1710670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3" name="PA_椭圆 2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435706" y="4050757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4" name="PA_任意多边形 5"/>
          <p:cNvSpPr/>
          <p:nvPr>
            <p:custDataLst>
              <p:tags r:id="rId7"/>
            </p:custDataLst>
          </p:nvPr>
        </p:nvSpPr>
        <p:spPr bwMode="auto">
          <a:xfrm>
            <a:off x="9257122" y="0"/>
            <a:ext cx="2926691" cy="4911881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rgbClr val="00183C"/>
              </a:solidFill>
            </a:endParaRPr>
          </a:p>
        </p:txBody>
      </p:sp>
      <p:sp>
        <p:nvSpPr>
          <p:cNvPr id="15" name="PA_椭圆 1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847630" y="2860740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6" name="TextBox 76"/>
          <p:cNvSpPr txBox="1"/>
          <p:nvPr/>
        </p:nvSpPr>
        <p:spPr>
          <a:xfrm>
            <a:off x="1012190" y="2675890"/>
            <a:ext cx="461327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000" dirty="0">
                <a:solidFill>
                  <a:srgbClr val="002B41"/>
                </a:solidFill>
                <a:latin typeface="微软雅黑" panose="020B0503020204020204" charset="-122"/>
                <a:ea typeface="微软雅黑" panose="020B0503020204020204" charset="-122"/>
              </a:rPr>
              <a:t>感谢观看</a:t>
            </a:r>
            <a:endParaRPr lang="zh-CN" altLang="en-US" sz="8000" dirty="0">
              <a:solidFill>
                <a:srgbClr val="002B4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阶段项目会议及记录</a:t>
            </a:r>
            <a:endParaRPr lang="zh-CN" altLang="en-US" sz="4400" b="0"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9" name="图片 8" descr="搜狗截图2019011023192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07530" y="475615"/>
            <a:ext cx="5082540" cy="6103620"/>
          </a:xfrm>
          <a:prstGeom prst="rect">
            <a:avLst/>
          </a:prstGeom>
        </p:spPr>
      </p:pic>
      <p:pic>
        <p:nvPicPr>
          <p:cNvPr id="10" name="图片 9" descr="搜狗截图201901102316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3340" y="2354580"/>
            <a:ext cx="3569335" cy="30289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针对里程碑的内部评审记录</a:t>
            </a:r>
            <a:endParaRPr lang="zh-CN" altLang="en-US" sz="4400" b="0"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图片 9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9575" y="168910"/>
            <a:ext cx="5601970" cy="6520180"/>
          </a:xfrm>
          <a:prstGeom prst="rect">
            <a:avLst/>
          </a:prstGeom>
        </p:spPr>
      </p:pic>
      <p:pic>
        <p:nvPicPr>
          <p:cNvPr id="11" name="图片 10" descr="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7435" y="213360"/>
            <a:ext cx="5386705" cy="6431280"/>
          </a:xfrm>
          <a:prstGeom prst="rect">
            <a:avLst/>
          </a:prstGeom>
        </p:spPr>
      </p:pic>
      <p:pic>
        <p:nvPicPr>
          <p:cNvPr id="12" name="图片 11" descr="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7435" y="2292350"/>
            <a:ext cx="5386070" cy="43967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</a:t>
            </a:r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采用配置管理工具进行</a:t>
            </a:r>
            <a:r>
              <a:rPr 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文档的版本管理</a:t>
            </a:r>
            <a:endParaRPr lang="zh-CN" sz="4400" b="0"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6000" y="1788624"/>
            <a:ext cx="11864076" cy="2627466"/>
          </a:xfrm>
          <a:prstGeom prst="rect">
            <a:avLst/>
          </a:prstGeom>
        </p:spPr>
      </p:pic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</a:t>
            </a:r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相关文档的更新</a:t>
            </a:r>
            <a:endParaRPr lang="zh-CN" altLang="en-US" sz="4400" b="0"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图片 9" descr="搜狗截图201901102328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06640" y="5023485"/>
            <a:ext cx="3420110" cy="582930"/>
          </a:xfrm>
          <a:prstGeom prst="rect">
            <a:avLst/>
          </a:prstGeom>
        </p:spPr>
      </p:pic>
      <p:pic>
        <p:nvPicPr>
          <p:cNvPr id="15" name="图片 14" descr="搜狗截图201901111843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6825" y="4401820"/>
            <a:ext cx="1996440" cy="1204595"/>
          </a:xfrm>
          <a:prstGeom prst="rect">
            <a:avLst/>
          </a:prstGeom>
        </p:spPr>
      </p:pic>
      <p:pic>
        <p:nvPicPr>
          <p:cNvPr id="16" name="图片 15" descr="搜狗截图201901111844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06640" y="2887980"/>
            <a:ext cx="2520950" cy="1911350"/>
          </a:xfrm>
          <a:prstGeom prst="rect">
            <a:avLst/>
          </a:prstGeom>
        </p:spPr>
      </p:pic>
      <p:pic>
        <p:nvPicPr>
          <p:cNvPr id="17" name="图片 16" descr="搜狗截图2019011118480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06640" y="1435100"/>
            <a:ext cx="1761490" cy="1223645"/>
          </a:xfrm>
          <a:prstGeom prst="rect">
            <a:avLst/>
          </a:prstGeom>
        </p:spPr>
      </p:pic>
      <p:pic>
        <p:nvPicPr>
          <p:cNvPr id="18" name="图片 17" descr="搜狗截图201901111840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36825" y="2887980"/>
            <a:ext cx="2273300" cy="1231900"/>
          </a:xfrm>
          <a:prstGeom prst="rect">
            <a:avLst/>
          </a:prstGeom>
        </p:spPr>
      </p:pic>
      <p:pic>
        <p:nvPicPr>
          <p:cNvPr id="19" name="图片 18" descr="搜狗截图201901111841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36825" y="1435100"/>
            <a:ext cx="1672590" cy="132969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管理工具及跟踪矩阵</a:t>
            </a:r>
            <a:endParaRPr lang="zh-CN" altLang="en-US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8700" y="361758"/>
            <a:ext cx="11687175" cy="58674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3075" y="402792"/>
            <a:ext cx="11582400" cy="61341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6987" y="2176462"/>
            <a:ext cx="5705475" cy="25050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875" y="2176462"/>
            <a:ext cx="12192000" cy="18952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125095"/>
            <a:ext cx="10515600" cy="1325563"/>
          </a:xfrm>
        </p:spPr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建议的变更与需求基线之间的冲突</a:t>
            </a:r>
            <a:endParaRPr lang="zh-CN" altLang="en-US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0237" y="257175"/>
            <a:ext cx="8391525" cy="63436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1625" y="290512"/>
            <a:ext cx="9048750" cy="62769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5925" y="976312"/>
            <a:ext cx="8934450" cy="42005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76387" y="2095500"/>
            <a:ext cx="9039225" cy="2667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完善或重新制作的相关原型</a:t>
            </a:r>
            <a:endParaRPr lang="zh-CN" altLang="en-US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管理员添加网站首页动图</a:t>
            </a:r>
            <a:endParaRPr lang="zh-CN" altLang="en-US"/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531" name="图片 531" descr="55942430188529787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24025" y="2198370"/>
            <a:ext cx="7463790" cy="4375785"/>
          </a:xfrm>
          <a:prstGeom prst="rect">
            <a:avLst/>
          </a:prstGeom>
        </p:spPr>
      </p:pic>
      <p:pic>
        <p:nvPicPr>
          <p:cNvPr id="533" name="图片 533" descr="8826062799684188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4025" y="2198370"/>
            <a:ext cx="7463155" cy="4376420"/>
          </a:xfrm>
          <a:prstGeom prst="rect">
            <a:avLst/>
          </a:prstGeom>
        </p:spPr>
      </p:pic>
      <p:pic>
        <p:nvPicPr>
          <p:cNvPr id="535" name="图片 535" descr="61127094368830094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4025" y="2198370"/>
            <a:ext cx="7463790" cy="43757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7308"/>
</p:tagLst>
</file>

<file path=ppt/tags/tag10.xml><?xml version="1.0" encoding="utf-8"?>
<p:tagLst xmlns:p="http://schemas.openxmlformats.org/presentationml/2006/main">
  <p:tag name="PA" val="v3.0.1"/>
</p:tagLst>
</file>

<file path=ppt/tags/tag11.xml><?xml version="1.0" encoding="utf-8"?>
<p:tagLst xmlns:p="http://schemas.openxmlformats.org/presentationml/2006/main">
  <p:tag name="PA" val="v3.0.1"/>
</p:tagLst>
</file>

<file path=ppt/tags/tag12.xml><?xml version="1.0" encoding="utf-8"?>
<p:tagLst xmlns:p="http://schemas.openxmlformats.org/presentationml/2006/main">
  <p:tag name="KSO_WM_SLIDE_MODEL_TYPE" val="cover"/>
</p:tagLst>
</file>

<file path=ppt/tags/tag13.xml><?xml version="1.0" encoding="utf-8"?>
<p:tagLst xmlns:p="http://schemas.openxmlformats.org/presentationml/2006/main">
  <p:tag name="PA" val="v3.0.1"/>
</p:tagLst>
</file>

<file path=ppt/tags/tag14.xml><?xml version="1.0" encoding="utf-8"?>
<p:tagLst xmlns:p="http://schemas.openxmlformats.org/presentationml/2006/main">
  <p:tag name="PA" val="v3.0.1"/>
</p:tagLst>
</file>

<file path=ppt/tags/tag15.xml><?xml version="1.0" encoding="utf-8"?>
<p:tagLst xmlns:p="http://schemas.openxmlformats.org/presentationml/2006/main">
  <p:tag name="PA" val="v3.0.1"/>
</p:tagLst>
</file>

<file path=ppt/tags/tag16.xml><?xml version="1.0" encoding="utf-8"?>
<p:tagLst xmlns:p="http://schemas.openxmlformats.org/presentationml/2006/main">
  <p:tag name="PA" val="v3.0.1"/>
</p:tagLst>
</file>

<file path=ppt/tags/tag17.xml><?xml version="1.0" encoding="utf-8"?>
<p:tagLst xmlns:p="http://schemas.openxmlformats.org/presentationml/2006/main">
  <p:tag name="PA" val="v3.0.1"/>
</p:tagLst>
</file>

<file path=ppt/tags/tag18.xml><?xml version="1.0" encoding="utf-8"?>
<p:tagLst xmlns:p="http://schemas.openxmlformats.org/presentationml/2006/main">
  <p:tag name="PA" val="v3.0.1"/>
</p:tagLst>
</file>

<file path=ppt/tags/tag19.xml><?xml version="1.0" encoding="utf-8"?>
<p:tagLst xmlns:p="http://schemas.openxmlformats.org/presentationml/2006/main">
  <p:tag name="PA" val="v3.0.1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7308"/>
</p:tagLst>
</file>

<file path=ppt/tags/tag20.xml><?xml version="1.0" encoding="utf-8"?>
<p:tagLst xmlns:p="http://schemas.openxmlformats.org/presentationml/2006/main">
  <p:tag name="PA" val="v3.0.1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187308"/>
  <p:tag name="KSO_WM_TEMPLATE_THUMBS_INDEX" val="1、2、3、6、8、10、11、12、15"/>
</p:tagLst>
</file>

<file path=ppt/tags/tag4.xml><?xml version="1.0" encoding="utf-8"?>
<p:tagLst xmlns:p="http://schemas.openxmlformats.org/presentationml/2006/main">
  <p:tag name="PA" val="v3.0.1"/>
</p:tagLst>
</file>

<file path=ppt/tags/tag5.xml><?xml version="1.0" encoding="utf-8"?>
<p:tagLst xmlns:p="http://schemas.openxmlformats.org/presentationml/2006/main">
  <p:tag name="PA" val="v3.0.1"/>
</p:tagLst>
</file>

<file path=ppt/tags/tag6.xml><?xml version="1.0" encoding="utf-8"?>
<p:tagLst xmlns:p="http://schemas.openxmlformats.org/presentationml/2006/main">
  <p:tag name="PA" val="v3.0.1"/>
</p:tagLst>
</file>

<file path=ppt/tags/tag7.xml><?xml version="1.0" encoding="utf-8"?>
<p:tagLst xmlns:p="http://schemas.openxmlformats.org/presentationml/2006/main">
  <p:tag name="PA" val="v3.0.1"/>
</p:tagLst>
</file>

<file path=ppt/tags/tag8.xml><?xml version="1.0" encoding="utf-8"?>
<p:tagLst xmlns:p="http://schemas.openxmlformats.org/presentationml/2006/main">
  <p:tag name="PA" val="v3.0.1"/>
</p:tagLst>
</file>

<file path=ppt/tags/tag9.xml><?xml version="1.0" encoding="utf-8"?>
<p:tagLst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2019空白演示文档">
      <a:dk1>
        <a:srgbClr val="000000"/>
      </a:dk1>
      <a:lt1>
        <a:srgbClr val="FFFFFF"/>
      </a:lt1>
      <a:dk2>
        <a:srgbClr val="E6E4E4"/>
      </a:dk2>
      <a:lt2>
        <a:srgbClr val="FFFFFF"/>
      </a:lt2>
      <a:accent1>
        <a:srgbClr val="477DEA"/>
      </a:accent1>
      <a:accent2>
        <a:srgbClr val="9B9B9B"/>
      </a:accent2>
      <a:accent3>
        <a:srgbClr val="F3B745"/>
      </a:accent3>
      <a:accent4>
        <a:srgbClr val="477EE7"/>
      </a:accent4>
      <a:accent5>
        <a:srgbClr val="4BA151"/>
      </a:accent5>
      <a:accent6>
        <a:srgbClr val="E9403C"/>
      </a:accent6>
      <a:hlink>
        <a:srgbClr val="0563C1"/>
      </a:hlink>
      <a:folHlink>
        <a:srgbClr val="954D72"/>
      </a:folHlink>
    </a:clrScheme>
    <a:fontScheme name="2019空白演示文档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87</Words>
  <Application>WPS 演示</Application>
  <PresentationFormat>宽屏</PresentationFormat>
  <Paragraphs>810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4" baseType="lpstr">
      <vt:lpstr>Arial</vt:lpstr>
      <vt:lpstr>宋体</vt:lpstr>
      <vt:lpstr>Wingdings</vt:lpstr>
      <vt:lpstr>Impact</vt:lpstr>
      <vt:lpstr>微软雅黑</vt:lpstr>
      <vt:lpstr>Calibri</vt:lpstr>
      <vt:lpstr>Arial Unicode MS</vt:lpstr>
      <vt:lpstr>等线</vt:lpstr>
      <vt:lpstr>黑体</vt:lpstr>
      <vt:lpstr>Office 主题​​</vt:lpstr>
      <vt:lpstr>Visio.Drawing.15</vt:lpstr>
      <vt:lpstr>PowerPoint 演示文稿</vt:lpstr>
      <vt:lpstr>目录</vt:lpstr>
      <vt:lpstr>1.阶段项目会议及记录</vt:lpstr>
      <vt:lpstr>2.针对里程碑的内部评审记录</vt:lpstr>
      <vt:lpstr>3.采用配置管理工具进行文档的版本管理</vt:lpstr>
      <vt:lpstr>4.相关文档的更新</vt:lpstr>
      <vt:lpstr>5.需求管理工具及跟踪矩阵</vt:lpstr>
      <vt:lpstr>6.建议的变更与需求基线之间的冲突</vt:lpstr>
      <vt:lpstr>7.完善或重新制作的相关原型</vt:lpstr>
      <vt:lpstr>PowerPoint 演示文稿</vt:lpstr>
      <vt:lpstr>PowerPoint 演示文稿</vt:lpstr>
      <vt:lpstr>8.相关的测试用例和用户手册</vt:lpstr>
      <vt:lpstr>PowerPoint 演示文稿</vt:lpstr>
      <vt:lpstr>PowerPoint 演示文稿</vt:lpstr>
      <vt:lpstr>9.对新的需求的优先级打分和排序</vt:lpstr>
      <vt:lpstr>10.对新的需求的可行性分析</vt:lpstr>
      <vt:lpstr>11.CCB组织和人选</vt:lpstr>
      <vt:lpstr>12.需求变更申请报告</vt:lpstr>
      <vt:lpstr>13.采用需求管理工具对用户需求变化进行需求变更影响分析</vt:lpstr>
      <vt:lpstr>14.建议的变更对任务的执行顺序、依赖性、工作量或进度的影响</vt:lpstr>
      <vt:lpstr>15.Team Building</vt:lpstr>
      <vt:lpstr>16.项目成员的评价、绩效排序及打分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ingsoft</dc:creator>
  <cp:lastModifiedBy>sdw</cp:lastModifiedBy>
  <cp:revision>422</cp:revision>
  <dcterms:created xsi:type="dcterms:W3CDTF">2017-08-03T09:01:00Z</dcterms:created>
  <dcterms:modified xsi:type="dcterms:W3CDTF">2019-01-11T10:50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36</vt:lpwstr>
  </property>
</Properties>
</file>